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054"/>
      </w:tblGrid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D969C0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SEDE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B018A3" w:rsidRDefault="00D969C0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PENDENCIA 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B018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SOLICITANTE </w:t>
            </w:r>
            <w:r w:rsidR="00D969C0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D969C0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ARGO</w:t>
            </w:r>
          </w:p>
        </w:tc>
      </w:tr>
      <w:tr w:rsidR="00CF7AA3" w:rsidRPr="00B018A3" w:rsidTr="00D969C0">
        <w:trPr>
          <w:jc w:val="center"/>
        </w:trPr>
        <w:tc>
          <w:tcPr>
            <w:tcW w:w="9054" w:type="dxa"/>
          </w:tcPr>
          <w:p w:rsidR="00CF7AA3" w:rsidRPr="00D969C0" w:rsidRDefault="00CF7AA3" w:rsidP="00D969C0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  <w:lang w:val="es-ES"/>
              </w:rPr>
            </w:pPr>
            <w:r w:rsidRPr="00CF7AA3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ECHA </w:t>
            </w:r>
          </w:p>
        </w:tc>
      </w:tr>
      <w:tr w:rsidR="00186982" w:rsidRPr="00A7779B" w:rsidTr="00D969C0">
        <w:trPr>
          <w:jc w:val="center"/>
        </w:trPr>
        <w:tc>
          <w:tcPr>
            <w:tcW w:w="9054" w:type="dxa"/>
          </w:tcPr>
          <w:p w:rsidR="00186982" w:rsidRDefault="00CF7AA3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TIPO DE SERVICIO SOLICITADO </w:t>
            </w:r>
          </w:p>
          <w:p w:rsidR="00186982" w:rsidRDefault="00186982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CF7A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tbl>
            <w:tblPr>
              <w:tblStyle w:val="Tablaconcuadrcula"/>
              <w:tblW w:w="0" w:type="auto"/>
              <w:jc w:val="center"/>
              <w:tblLook w:val="0000" w:firstRow="0" w:lastRow="0" w:firstColumn="0" w:lastColumn="0" w:noHBand="0" w:noVBand="0"/>
            </w:tblPr>
            <w:tblGrid>
              <w:gridCol w:w="2080"/>
              <w:gridCol w:w="620"/>
              <w:gridCol w:w="1929"/>
              <w:gridCol w:w="638"/>
            </w:tblGrid>
            <w:tr w:rsidR="00CF7AA3" w:rsidRPr="00A7779B" w:rsidTr="00CF7AA3">
              <w:trPr>
                <w:trHeight w:val="339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Aseo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Ornamentación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30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Carpintería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Pintura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28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Cerrajería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w w:val="99"/>
                      <w:sz w:val="18"/>
                      <w:szCs w:val="18"/>
                      <w:lang w:val="es-ES"/>
                    </w:rPr>
                    <w:t>Plomería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28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Eléctrico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Teléfonos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30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Hidráulico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Transporte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28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Jardinería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Vidriería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  <w:tr w:rsidR="00CF7AA3" w:rsidRPr="00A7779B" w:rsidTr="00CF7AA3">
              <w:trPr>
                <w:trHeight w:val="329"/>
                <w:jc w:val="center"/>
              </w:trPr>
              <w:tc>
                <w:tcPr>
                  <w:tcW w:w="208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Obra y Construcción</w:t>
                  </w:r>
                </w:p>
              </w:tc>
              <w:tc>
                <w:tcPr>
                  <w:tcW w:w="620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  <w:tc>
                <w:tcPr>
                  <w:tcW w:w="1929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spacing w:line="218" w:lineRule="exact"/>
                    <w:ind w:left="10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  <w:r w:rsidRPr="0015675B">
                    <w:rPr>
                      <w:rFonts w:ascii="Verdana" w:hAnsi="Verdana" w:cs="Verdana"/>
                      <w:sz w:val="18"/>
                      <w:szCs w:val="18"/>
                      <w:lang w:val="es-ES"/>
                    </w:rPr>
                    <w:t>Carga</w:t>
                  </w:r>
                </w:p>
              </w:tc>
              <w:tc>
                <w:tcPr>
                  <w:tcW w:w="638" w:type="dxa"/>
                </w:tcPr>
                <w:p w:rsidR="00CF7AA3" w:rsidRPr="0015675B" w:rsidRDefault="00CF7AA3" w:rsidP="00584056">
                  <w:pPr>
                    <w:widowControl w:val="0"/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  <w:lang w:val="es-ES"/>
                    </w:rPr>
                  </w:pPr>
                </w:p>
              </w:tc>
            </w:tr>
          </w:tbl>
          <w:p w:rsidR="00CF7A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CF7A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Otro: </w:t>
            </w:r>
          </w:p>
          <w:p w:rsidR="00CF7A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CF7AA3" w:rsidRPr="00B018A3" w:rsidRDefault="00CF7AA3" w:rsidP="00CF7AA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CF7AA3" w:rsidTr="00D969C0">
        <w:trPr>
          <w:jc w:val="center"/>
        </w:trPr>
        <w:tc>
          <w:tcPr>
            <w:tcW w:w="9054" w:type="dxa"/>
          </w:tcPr>
          <w:p w:rsidR="00186982" w:rsidRDefault="00CF7AA3" w:rsidP="00CF7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ETALLES DEL SERVICIO</w:t>
            </w:r>
          </w:p>
          <w:p w:rsidR="00CF7AA3" w:rsidRDefault="00CF7AA3" w:rsidP="00CF7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CF7AA3" w:rsidRDefault="00CF7AA3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CF7AA3" w:rsidRDefault="00CF7AA3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CF7AA3" w:rsidRPr="00D969C0" w:rsidRDefault="00CF7AA3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</w:tbl>
    <w:p w:rsidR="00186982" w:rsidRPr="00BE12A3" w:rsidRDefault="00186982">
      <w:pPr>
        <w:spacing w:line="200" w:lineRule="exact"/>
        <w:rPr>
          <w:lang w:val="es-ES"/>
        </w:rPr>
      </w:pPr>
    </w:p>
    <w:p w:rsidR="005F664F" w:rsidRPr="00BE12A3" w:rsidRDefault="005F664F">
      <w:pPr>
        <w:spacing w:line="200" w:lineRule="exact"/>
        <w:rPr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5F664F" w:rsidRPr="00D969C0" w:rsidRDefault="00D969C0" w:rsidP="00D969C0">
      <w:pPr>
        <w:tabs>
          <w:tab w:val="left" w:pos="12060"/>
        </w:tabs>
        <w:spacing w:before="29"/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</w:pPr>
      <w:r>
        <w:rPr>
          <w:rFonts w:ascii="Arial" w:eastAsia="Arial" w:hAnsi="Arial" w:cs="Arial"/>
          <w:sz w:val="24"/>
          <w:szCs w:val="24"/>
          <w:lang w:val="es-ES"/>
        </w:rPr>
        <w:t>FIRMA</w:t>
      </w:r>
      <w:proofErr w:type="gramStart"/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</w:t>
      </w:r>
      <w:proofErr w:type="gramEnd"/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_____________________________________</w:t>
      </w:r>
      <w:r w:rsidR="00186982" w:rsidRPr="0047163B">
        <w:rPr>
          <w:rFonts w:ascii="Arial" w:eastAsia="Arial" w:hAnsi="Arial" w:cs="Arial"/>
          <w:sz w:val="24"/>
          <w:szCs w:val="24"/>
          <w:u w:val="single" w:color="000000"/>
          <w:lang w:val="es-ES"/>
        </w:rPr>
        <w:t xml:space="preserve">                         </w:t>
      </w:r>
      <w:r w:rsidR="00186982" w:rsidRPr="0047163B"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  <w:t xml:space="preserve"> </w:t>
      </w:r>
    </w:p>
    <w:sectPr w:rsidR="005F664F" w:rsidRPr="00D969C0" w:rsidSect="001869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52EE" w:rsidRDefault="004452EE" w:rsidP="00A7779B">
      <w:r>
        <w:separator/>
      </w:r>
    </w:p>
  </w:endnote>
  <w:endnote w:type="continuationSeparator" w:id="0">
    <w:p w:rsidR="004452EE" w:rsidRDefault="004452EE" w:rsidP="00A777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52EE" w:rsidRDefault="004452EE" w:rsidP="00A7779B">
      <w:r>
        <w:separator/>
      </w:r>
    </w:p>
  </w:footnote>
  <w:footnote w:type="continuationSeparator" w:id="0">
    <w:p w:rsidR="004452EE" w:rsidRDefault="004452EE" w:rsidP="00A777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A7779B" w:rsidRPr="0014045C" w:rsidTr="00A7779B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  <w:r w:rsidRPr="0014045C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40D95152" wp14:editId="6C11974B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7779B" w:rsidRPr="0014045C" w:rsidRDefault="0014045C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14045C">
            <w:rPr>
              <w:rFonts w:ascii="Arial" w:hAnsi="Arial" w:cs="Arial"/>
              <w:lang w:val="es-CO"/>
            </w:rPr>
            <w:t>SOLICITUD DE SERVICIO</w:t>
          </w:r>
        </w:p>
      </w:tc>
      <w:tc>
        <w:tcPr>
          <w:tcW w:w="1560" w:type="dxa"/>
        </w:tcPr>
        <w:p w:rsidR="00A7779B" w:rsidRPr="0014045C" w:rsidRDefault="00A7779B" w:rsidP="0014045C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14045C">
            <w:rPr>
              <w:rFonts w:ascii="Arial" w:hAnsi="Arial" w:cs="Arial"/>
              <w:bCs/>
            </w:rPr>
            <w:t>Código</w:t>
          </w:r>
          <w:proofErr w:type="spellEnd"/>
          <w:r w:rsidR="0014045C">
            <w:rPr>
              <w:rFonts w:ascii="Arial" w:hAnsi="Arial" w:cs="Arial"/>
              <w:bCs/>
            </w:rPr>
            <w:t xml:space="preserve">: </w:t>
          </w:r>
          <w:r w:rsidRPr="0014045C">
            <w:rPr>
              <w:rFonts w:ascii="Arial" w:eastAsia="Arial" w:hAnsi="Arial" w:cs="Arial"/>
            </w:rPr>
            <w:t>G</w:t>
          </w:r>
          <w:r w:rsidRPr="0014045C">
            <w:rPr>
              <w:rFonts w:ascii="Arial" w:eastAsia="Arial" w:hAnsi="Arial" w:cs="Arial"/>
              <w:spacing w:val="-1"/>
            </w:rPr>
            <w:t>I</w:t>
          </w:r>
          <w:r w:rsidRPr="0014045C">
            <w:rPr>
              <w:rFonts w:ascii="Arial" w:eastAsia="Arial" w:hAnsi="Arial" w:cs="Arial"/>
            </w:rPr>
            <w:t>F</w:t>
          </w:r>
          <w:r w:rsidRPr="0014045C">
            <w:rPr>
              <w:rFonts w:ascii="Arial" w:eastAsia="Arial" w:hAnsi="Arial" w:cs="Arial"/>
              <w:spacing w:val="-1"/>
            </w:rPr>
            <w:t>-</w:t>
          </w:r>
          <w:r w:rsidRPr="0014045C">
            <w:rPr>
              <w:rFonts w:ascii="Arial" w:eastAsia="Arial" w:hAnsi="Arial" w:cs="Arial"/>
              <w:spacing w:val="1"/>
            </w:rPr>
            <w:t>P</w:t>
          </w:r>
          <w:r w:rsidRPr="0014045C">
            <w:rPr>
              <w:rFonts w:ascii="Arial" w:eastAsia="Arial" w:hAnsi="Arial" w:cs="Arial"/>
              <w:spacing w:val="-1"/>
            </w:rPr>
            <w:t>R-017-</w:t>
          </w:r>
          <w:r w:rsidRPr="0014045C">
            <w:rPr>
              <w:rFonts w:ascii="Arial" w:eastAsia="Arial" w:hAnsi="Arial" w:cs="Arial"/>
            </w:rPr>
            <w:t>F</w:t>
          </w:r>
          <w:r w:rsidRPr="0014045C">
            <w:rPr>
              <w:rFonts w:ascii="Arial" w:eastAsia="Arial" w:hAnsi="Arial" w:cs="Arial"/>
              <w:spacing w:val="-1"/>
            </w:rPr>
            <w:t>R-</w:t>
          </w:r>
          <w:r w:rsidRPr="0014045C">
            <w:rPr>
              <w:rFonts w:ascii="Arial" w:eastAsia="Arial" w:hAnsi="Arial" w:cs="Arial"/>
              <w:spacing w:val="-2"/>
            </w:rPr>
            <w:t>014</w:t>
          </w:r>
        </w:p>
      </w:tc>
      <w:tc>
        <w:tcPr>
          <w:tcW w:w="1701" w:type="dxa"/>
          <w:vMerge w:val="restart"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  <w:r w:rsidRPr="0014045C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7059" r:id="rId3"/>
            </w:object>
          </w:r>
        </w:p>
      </w:tc>
    </w:tr>
    <w:tr w:rsidR="00A7779B" w:rsidRPr="0014045C" w:rsidTr="00A7779B">
      <w:trPr>
        <w:cantSplit/>
        <w:trHeight w:val="445"/>
      </w:trPr>
      <w:tc>
        <w:tcPr>
          <w:tcW w:w="1701" w:type="dxa"/>
          <w:vMerge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A7779B" w:rsidRPr="0014045C" w:rsidRDefault="0014045C" w:rsidP="0014045C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14045C">
            <w:rPr>
              <w:rFonts w:ascii="Arial" w:hAnsi="Arial" w:cs="Arial"/>
              <w:bCs/>
            </w:rPr>
            <w:t>Macroproceso</w:t>
          </w:r>
          <w:proofErr w:type="spellEnd"/>
          <w:r w:rsidRPr="0014045C">
            <w:rPr>
              <w:rFonts w:ascii="Arial" w:hAnsi="Arial" w:cs="Arial"/>
              <w:bCs/>
            </w:rPr>
            <w:t xml:space="preserve">: </w:t>
          </w:r>
          <w:proofErr w:type="spellStart"/>
          <w:r w:rsidRPr="0014045C">
            <w:rPr>
              <w:rFonts w:ascii="Arial" w:hAnsi="Arial" w:cs="Arial"/>
              <w:bCs/>
            </w:rPr>
            <w:t>Gestión</w:t>
          </w:r>
          <w:proofErr w:type="spellEnd"/>
          <w:r w:rsidRPr="0014045C">
            <w:rPr>
              <w:rFonts w:ascii="Arial" w:hAnsi="Arial" w:cs="Arial"/>
              <w:bCs/>
            </w:rPr>
            <w:t xml:space="preserve"> de </w:t>
          </w:r>
          <w:proofErr w:type="spellStart"/>
          <w:r w:rsidRPr="0014045C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A7779B" w:rsidRPr="0014045C" w:rsidRDefault="00A7779B" w:rsidP="0014045C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14045C">
            <w:rPr>
              <w:rFonts w:ascii="Arial" w:hAnsi="Arial" w:cs="Arial"/>
              <w:bCs/>
            </w:rPr>
            <w:t>Versión</w:t>
          </w:r>
          <w:proofErr w:type="spellEnd"/>
          <w:r w:rsidR="0014045C">
            <w:rPr>
              <w:rFonts w:ascii="Arial" w:hAnsi="Arial" w:cs="Arial"/>
              <w:bCs/>
            </w:rPr>
            <w:t xml:space="preserve">: </w:t>
          </w:r>
          <w:r w:rsidRPr="0014045C">
            <w:rPr>
              <w:rFonts w:ascii="Arial" w:hAnsi="Arial" w:cs="Arial"/>
              <w:bCs/>
            </w:rPr>
            <w:t>01</w:t>
          </w:r>
        </w:p>
      </w:tc>
      <w:tc>
        <w:tcPr>
          <w:tcW w:w="1701" w:type="dxa"/>
          <w:vMerge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A7779B" w:rsidRPr="0014045C" w:rsidTr="00A7779B">
      <w:trPr>
        <w:cantSplit/>
        <w:trHeight w:val="482"/>
      </w:trPr>
      <w:tc>
        <w:tcPr>
          <w:tcW w:w="1701" w:type="dxa"/>
          <w:vMerge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A7779B" w:rsidRPr="0014045C" w:rsidRDefault="00A7779B" w:rsidP="0014045C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14045C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A7779B" w:rsidRPr="0014045C" w:rsidRDefault="00A7779B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14045C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A7779B" w:rsidRPr="0014045C" w:rsidRDefault="00A7779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A7779B" w:rsidRDefault="00A777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4045C"/>
    <w:rsid w:val="0015675B"/>
    <w:rsid w:val="00186982"/>
    <w:rsid w:val="004452EE"/>
    <w:rsid w:val="00590F1F"/>
    <w:rsid w:val="005F664F"/>
    <w:rsid w:val="006E3418"/>
    <w:rsid w:val="008E679F"/>
    <w:rsid w:val="00A7779B"/>
    <w:rsid w:val="00A919CC"/>
    <w:rsid w:val="00B52DAD"/>
    <w:rsid w:val="00BA2CD2"/>
    <w:rsid w:val="00BE12A3"/>
    <w:rsid w:val="00C8103A"/>
    <w:rsid w:val="00CC70EC"/>
    <w:rsid w:val="00CF7AA3"/>
    <w:rsid w:val="00D969C0"/>
    <w:rsid w:val="00DB23B0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A7779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7779B"/>
  </w:style>
  <w:style w:type="paragraph" w:styleId="Piedepgina">
    <w:name w:val="footer"/>
    <w:basedOn w:val="Normal"/>
    <w:link w:val="PiedepginaCar"/>
    <w:uiPriority w:val="99"/>
    <w:unhideWhenUsed/>
    <w:rsid w:val="00A7779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7779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9</Words>
  <Characters>330</Characters>
  <Application>Microsoft Office Word</Application>
  <DocSecurity>0</DocSecurity>
  <Lines>2</Lines>
  <Paragraphs>1</Paragraphs>
  <ScaleCrop>false</ScaleCrop>
  <Company>universidad distrital</Company>
  <LinksUpToDate>false</LinksUpToDate>
  <CharactersWithSpaces>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9</cp:revision>
  <cp:lastPrinted>2015-04-10T21:37:00Z</cp:lastPrinted>
  <dcterms:created xsi:type="dcterms:W3CDTF">2015-04-10T21:10:00Z</dcterms:created>
  <dcterms:modified xsi:type="dcterms:W3CDTF">2015-04-30T16:04:00Z</dcterms:modified>
</cp:coreProperties>
</file>